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23C7" w:rsidRDefault="00F323C7"/>
    <w:p w:rsidR="00F323C7" w:rsidRDefault="00F323C7"/>
    <w:p w:rsidR="00F323C7" w:rsidRDefault="00F323C7"/>
    <w:p w:rsidR="00F323C7" w:rsidRDefault="00F323C7"/>
    <w:p w:rsidR="00F323C7" w:rsidRDefault="00F323C7"/>
    <w:p w:rsidR="00F323C7" w:rsidRDefault="004C3BB4">
      <w:r>
        <w:tab/>
      </w:r>
      <w:r>
        <w:tab/>
      </w:r>
      <w:r>
        <w:tab/>
      </w:r>
      <w:r>
        <w:tab/>
      </w:r>
    </w:p>
    <w:p w:rsidR="00F323C7" w:rsidRDefault="00A06E0E" w:rsidP="00A06E0E">
      <w:pPr>
        <w:tabs>
          <w:tab w:val="left" w:pos="4800"/>
        </w:tabs>
      </w:pPr>
      <w:r>
        <w:tab/>
      </w:r>
    </w:p>
    <w:p w:rsidR="004C3BB4" w:rsidRDefault="004C3BB4"/>
    <w:p w:rsidR="00F323C7" w:rsidRPr="004C3BB4" w:rsidRDefault="004C3BB4" w:rsidP="004C3BB4">
      <w:pPr>
        <w:jc w:val="both"/>
        <w:rPr>
          <w:b/>
          <w:sz w:val="32"/>
          <w:szCs w:val="32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4C3BB4">
        <w:rPr>
          <w:b/>
          <w:sz w:val="32"/>
          <w:szCs w:val="32"/>
        </w:rPr>
        <w:t>Дисциплина:</w:t>
      </w:r>
      <w:r w:rsidR="00223CFF">
        <w:rPr>
          <w:b/>
          <w:sz w:val="32"/>
          <w:szCs w:val="32"/>
        </w:rPr>
        <w:t xml:space="preserve"> Технологии Программирования</w:t>
      </w:r>
    </w:p>
    <w:p w:rsidR="00F323C7" w:rsidRDefault="00F323C7"/>
    <w:p w:rsidR="00F323C7" w:rsidRDefault="00F323C7"/>
    <w:p w:rsidR="00F323C7" w:rsidRDefault="00F323C7"/>
    <w:p w:rsidR="00F323C7" w:rsidRDefault="00F323C7"/>
    <w:p w:rsidR="00F323C7" w:rsidRDefault="00F323C7"/>
    <w:p w:rsidR="00F323C7" w:rsidRDefault="00F323C7"/>
    <w:p w:rsidR="00F323C7" w:rsidRDefault="00F323C7"/>
    <w:p w:rsidR="00F323C7" w:rsidRPr="00395704" w:rsidRDefault="00F323C7" w:rsidP="00F323C7">
      <w:pPr>
        <w:jc w:val="center"/>
        <w:rPr>
          <w:b/>
          <w:sz w:val="40"/>
          <w:szCs w:val="40"/>
          <w:lang w:val="en-US"/>
        </w:rPr>
      </w:pPr>
      <w:r w:rsidRPr="00F323C7">
        <w:rPr>
          <w:b/>
          <w:sz w:val="40"/>
          <w:szCs w:val="40"/>
        </w:rPr>
        <w:t>Лабораторная работа №</w:t>
      </w:r>
      <w:r w:rsidR="00260B1F">
        <w:rPr>
          <w:b/>
          <w:sz w:val="40"/>
          <w:szCs w:val="40"/>
        </w:rPr>
        <w:t xml:space="preserve"> </w:t>
      </w:r>
      <w:r w:rsidR="00395704">
        <w:rPr>
          <w:b/>
          <w:sz w:val="40"/>
          <w:szCs w:val="40"/>
          <w:lang w:val="en-US"/>
        </w:rPr>
        <w:t>4</w:t>
      </w:r>
    </w:p>
    <w:p w:rsidR="00F323C7" w:rsidRDefault="00F323C7" w:rsidP="00F323C7">
      <w:pPr>
        <w:jc w:val="center"/>
        <w:rPr>
          <w:b/>
          <w:sz w:val="40"/>
          <w:szCs w:val="40"/>
        </w:rPr>
      </w:pPr>
    </w:p>
    <w:p w:rsidR="00F323C7" w:rsidRPr="00395704" w:rsidRDefault="00260B1F" w:rsidP="00223CF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Тема</w:t>
      </w:r>
      <w:r w:rsidRPr="00260B1F">
        <w:rPr>
          <w:b/>
          <w:sz w:val="32"/>
          <w:szCs w:val="32"/>
        </w:rPr>
        <w:t xml:space="preserve">: </w:t>
      </w:r>
      <w:r w:rsidR="00395704">
        <w:rPr>
          <w:sz w:val="35"/>
          <w:szCs w:val="35"/>
        </w:rPr>
        <w:t>Оператор выбора</w:t>
      </w:r>
    </w:p>
    <w:p w:rsidR="00F323C7" w:rsidRDefault="00F323C7" w:rsidP="00F323C7">
      <w:pPr>
        <w:jc w:val="both"/>
        <w:rPr>
          <w:b/>
          <w:sz w:val="32"/>
          <w:szCs w:val="32"/>
        </w:rPr>
      </w:pPr>
    </w:p>
    <w:p w:rsidR="00F323C7" w:rsidRDefault="00F323C7" w:rsidP="00F323C7">
      <w:pPr>
        <w:jc w:val="both"/>
        <w:rPr>
          <w:b/>
          <w:sz w:val="32"/>
          <w:szCs w:val="32"/>
        </w:rPr>
      </w:pPr>
    </w:p>
    <w:p w:rsidR="00F323C7" w:rsidRDefault="00F323C7" w:rsidP="00F323C7">
      <w:pPr>
        <w:jc w:val="both"/>
        <w:rPr>
          <w:b/>
          <w:sz w:val="32"/>
          <w:szCs w:val="32"/>
        </w:rPr>
      </w:pPr>
    </w:p>
    <w:p w:rsidR="00F323C7" w:rsidRDefault="00F323C7" w:rsidP="00F323C7">
      <w:pPr>
        <w:jc w:val="both"/>
        <w:rPr>
          <w:b/>
          <w:sz w:val="32"/>
          <w:szCs w:val="32"/>
        </w:rPr>
      </w:pPr>
    </w:p>
    <w:p w:rsidR="00F323C7" w:rsidRDefault="00F323C7" w:rsidP="00F323C7">
      <w:pPr>
        <w:jc w:val="both"/>
        <w:rPr>
          <w:b/>
          <w:sz w:val="32"/>
          <w:szCs w:val="32"/>
        </w:rPr>
      </w:pPr>
    </w:p>
    <w:p w:rsidR="00F323C7" w:rsidRDefault="00A94846" w:rsidP="00F323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Выполнил:</w:t>
      </w:r>
      <w:r>
        <w:rPr>
          <w:sz w:val="28"/>
          <w:szCs w:val="28"/>
        </w:rPr>
        <w:tab/>
        <w:t>Бардин М.И.</w:t>
      </w:r>
      <w:r w:rsidR="00F323C7" w:rsidRPr="00F323C7">
        <w:rPr>
          <w:sz w:val="28"/>
          <w:szCs w:val="28"/>
        </w:rPr>
        <w:tab/>
      </w:r>
      <w:r w:rsidR="00F323C7" w:rsidRPr="00F323C7">
        <w:rPr>
          <w:sz w:val="28"/>
          <w:szCs w:val="28"/>
        </w:rPr>
        <w:tab/>
      </w:r>
      <w:r w:rsidR="00F323C7" w:rsidRPr="00F323C7">
        <w:rPr>
          <w:sz w:val="28"/>
          <w:szCs w:val="28"/>
        </w:rPr>
        <w:tab/>
        <w:t>Студент:</w:t>
      </w:r>
      <w:r>
        <w:rPr>
          <w:sz w:val="28"/>
          <w:szCs w:val="28"/>
        </w:rPr>
        <w:t xml:space="preserve"> 1-курса</w:t>
      </w:r>
    </w:p>
    <w:p w:rsidR="00F323C7" w:rsidRDefault="00F323C7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Группа:</w:t>
      </w:r>
      <w:r w:rsidR="0003050D">
        <w:rPr>
          <w:sz w:val="28"/>
          <w:szCs w:val="28"/>
        </w:rPr>
        <w:t xml:space="preserve"> </w:t>
      </w:r>
      <w:r w:rsidR="00A94846">
        <w:rPr>
          <w:sz w:val="28"/>
          <w:szCs w:val="28"/>
        </w:rPr>
        <w:t>И</w:t>
      </w:r>
      <w:r w:rsidR="00223CFF">
        <w:rPr>
          <w:sz w:val="28"/>
          <w:szCs w:val="28"/>
        </w:rPr>
        <w:t>Т</w:t>
      </w:r>
      <w:r w:rsidR="00A94846">
        <w:rPr>
          <w:sz w:val="28"/>
          <w:szCs w:val="28"/>
        </w:rPr>
        <w:t>-902</w:t>
      </w:r>
    </w:p>
    <w:p w:rsidR="00F323C7" w:rsidRDefault="00F323C7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03050D" w:rsidRDefault="0003050D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Проверил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9F0384">
        <w:rPr>
          <w:sz w:val="28"/>
          <w:szCs w:val="28"/>
        </w:rPr>
        <w:t xml:space="preserve">ст. </w:t>
      </w:r>
      <w:r>
        <w:rPr>
          <w:sz w:val="28"/>
          <w:szCs w:val="28"/>
        </w:rPr>
        <w:t>пр. Юрков В.А.</w:t>
      </w: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F323C7" w:rsidRDefault="00F323C7" w:rsidP="00F323C7">
      <w:pPr>
        <w:jc w:val="both"/>
        <w:rPr>
          <w:sz w:val="28"/>
          <w:szCs w:val="28"/>
        </w:rPr>
      </w:pPr>
    </w:p>
    <w:p w:rsidR="00223CFF" w:rsidRDefault="00221F3F" w:rsidP="00F323C7">
      <w:pPr>
        <w:jc w:val="center"/>
        <w:rPr>
          <w:sz w:val="28"/>
          <w:szCs w:val="28"/>
        </w:rPr>
        <w:sectPr w:rsidR="00223CFF" w:rsidSect="00223CFF">
          <w:footerReference w:type="even" r:id="rId7"/>
          <w:footerReference w:type="default" r:id="rId8"/>
          <w:pgSz w:w="11906" w:h="16838"/>
          <w:pgMar w:top="567" w:right="567" w:bottom="567" w:left="567" w:header="709" w:footer="709" w:gutter="0"/>
          <w:cols w:space="708"/>
          <w:titlePg/>
          <w:docGrid w:linePitch="360"/>
        </w:sectPr>
      </w:pPr>
      <w:r>
        <w:rPr>
          <w:sz w:val="28"/>
          <w:szCs w:val="28"/>
        </w:rPr>
        <w:t>Луганск 20</w:t>
      </w:r>
      <w:r w:rsidR="00FE7A15">
        <w:rPr>
          <w:sz w:val="28"/>
          <w:szCs w:val="28"/>
        </w:rPr>
        <w:t>20</w:t>
      </w:r>
    </w:p>
    <w:p w:rsidR="003D02B9" w:rsidRPr="00260B1F" w:rsidRDefault="003D02B9" w:rsidP="00395704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260B1F">
        <w:rPr>
          <w:sz w:val="28"/>
          <w:szCs w:val="28"/>
        </w:rPr>
        <w:lastRenderedPageBreak/>
        <w:t xml:space="preserve">Цель работы: </w:t>
      </w:r>
      <w:r w:rsidR="00395704" w:rsidRPr="00395704">
        <w:rPr>
          <w:sz w:val="28"/>
          <w:szCs w:val="28"/>
        </w:rPr>
        <w:t>Изучить работу оператора выбора  в языке программирования С</w:t>
      </w:r>
    </w:p>
    <w:p w:rsidR="00395704" w:rsidRDefault="003D02B9" w:rsidP="00395704">
      <w:pPr>
        <w:keepNext/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ние: </w:t>
      </w:r>
      <w:r w:rsidR="00395704" w:rsidRPr="00395704">
        <w:rPr>
          <w:sz w:val="28"/>
          <w:szCs w:val="28"/>
        </w:rPr>
        <w:t>Организовать ввод двух целых чисел с клавиатуры.</w:t>
      </w:r>
      <w:r w:rsidR="00395704">
        <w:rPr>
          <w:sz w:val="28"/>
          <w:szCs w:val="28"/>
        </w:rPr>
        <w:br/>
      </w:r>
      <w:r w:rsidR="00395704" w:rsidRPr="00395704">
        <w:rPr>
          <w:sz w:val="28"/>
          <w:szCs w:val="28"/>
        </w:rPr>
        <w:t xml:space="preserve"> 2. Ввести с клавиатуры предполагаемую операцию над этими двумя числами: </w:t>
      </w:r>
    </w:p>
    <w:p w:rsidR="00395704" w:rsidRDefault="00395704" w:rsidP="00395704">
      <w:pPr>
        <w:keepNext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– сложение </w:t>
      </w:r>
    </w:p>
    <w:p w:rsidR="00395704" w:rsidRDefault="00395704" w:rsidP="00395704">
      <w:pPr>
        <w:keepNext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– вычитание </w:t>
      </w:r>
    </w:p>
    <w:p w:rsidR="00395704" w:rsidRDefault="00395704" w:rsidP="00395704">
      <w:pPr>
        <w:keepNext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– умножение </w:t>
      </w:r>
    </w:p>
    <w:p w:rsidR="00395704" w:rsidRDefault="00395704" w:rsidP="00395704">
      <w:pPr>
        <w:keepNext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– деление </w:t>
      </w:r>
    </w:p>
    <w:p w:rsidR="00395704" w:rsidRDefault="00395704" w:rsidP="00395704">
      <w:pPr>
        <w:keepNext/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3. Если выбрана неправильная операция, вывести соответствующее сообщение на экран и выйти из программы, иначе выполнить соответствующее действие над введенными числами. </w:t>
      </w:r>
    </w:p>
    <w:p w:rsidR="00395704" w:rsidRDefault="00395704" w:rsidP="00395704">
      <w:pPr>
        <w:keepNext/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4. Проверить, является результат операции: </w:t>
      </w:r>
    </w:p>
    <w:p w:rsidR="00395704" w:rsidRDefault="00395704" w:rsidP="00395704">
      <w:pPr>
        <w:keepNext/>
        <w:numPr>
          <w:ilvl w:val="0"/>
          <w:numId w:val="2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Четным или нечетным числом </w:t>
      </w:r>
    </w:p>
    <w:p w:rsidR="00395704" w:rsidRDefault="00395704" w:rsidP="00395704">
      <w:pPr>
        <w:keepNext/>
        <w:numPr>
          <w:ilvl w:val="0"/>
          <w:numId w:val="2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Попадает или нет в диапазон значений: от 11 до 20 при сложении и умножении от 1 до 10 при вычитании и делении </w:t>
      </w:r>
    </w:p>
    <w:p w:rsidR="00395704" w:rsidRDefault="00395704" w:rsidP="00395704">
      <w:pPr>
        <w:keepNext/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5. На экран вывести следующую информацию: </w:t>
      </w:r>
    </w:p>
    <w:p w:rsidR="00395704" w:rsidRDefault="00395704" w:rsidP="00395704">
      <w:pPr>
        <w:keepNext/>
        <w:numPr>
          <w:ilvl w:val="0"/>
          <w:numId w:val="4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Первое введенное число </w:t>
      </w:r>
    </w:p>
    <w:p w:rsidR="00395704" w:rsidRDefault="00395704" w:rsidP="00395704">
      <w:pPr>
        <w:keepNext/>
        <w:numPr>
          <w:ilvl w:val="0"/>
          <w:numId w:val="4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Второе введенное число </w:t>
      </w:r>
    </w:p>
    <w:p w:rsidR="00395704" w:rsidRDefault="00395704" w:rsidP="00395704">
      <w:pPr>
        <w:keepNext/>
        <w:numPr>
          <w:ilvl w:val="0"/>
          <w:numId w:val="4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>Результат соответствующей операции над этими числами</w:t>
      </w:r>
    </w:p>
    <w:p w:rsidR="00395704" w:rsidRDefault="00395704" w:rsidP="00395704">
      <w:pPr>
        <w:keepNext/>
        <w:numPr>
          <w:ilvl w:val="0"/>
          <w:numId w:val="4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Четность/нечетность результата операции </w:t>
      </w:r>
    </w:p>
    <w:p w:rsidR="00395704" w:rsidRDefault="00395704" w:rsidP="00395704">
      <w:pPr>
        <w:keepNext/>
        <w:numPr>
          <w:ilvl w:val="0"/>
          <w:numId w:val="4"/>
        </w:num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 w:rsidRPr="00395704">
        <w:rPr>
          <w:sz w:val="28"/>
          <w:szCs w:val="28"/>
        </w:rPr>
        <w:t xml:space="preserve">Результат проверки на попадание значения операции в соответствующий диапазон </w:t>
      </w:r>
    </w:p>
    <w:p w:rsidR="00260B1F" w:rsidRDefault="00395704" w:rsidP="00395704">
      <w:pPr>
        <w:keepNext/>
        <w:tabs>
          <w:tab w:val="left" w:pos="0"/>
        </w:tabs>
        <w:spacing w:line="360" w:lineRule="auto"/>
        <w:ind w:firstLine="709"/>
        <w:jc w:val="both"/>
      </w:pPr>
      <w:r w:rsidRPr="00395704">
        <w:rPr>
          <w:sz w:val="28"/>
          <w:szCs w:val="28"/>
        </w:rPr>
        <w:t>При решении поставленных задач можно использовать только вложенные операторы выбора.</w:t>
      </w:r>
      <w:r w:rsidR="003D02B9" w:rsidRPr="00395704">
        <w:rPr>
          <w:sz w:val="28"/>
          <w:szCs w:val="28"/>
        </w:rPr>
        <w:tab/>
      </w:r>
    </w:p>
    <w:p w:rsidR="003D02B9" w:rsidRDefault="003D02B9" w:rsidP="003D02B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Ход работы:</w:t>
      </w:r>
    </w:p>
    <w:p w:rsidR="008A3DD2" w:rsidRPr="005E49B9" w:rsidRDefault="003D02B9" w:rsidP="003D02B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дим алгоритм программы (он же блок-схема), по которому будем писать </w:t>
      </w:r>
    </w:p>
    <w:p w:rsidR="00395704" w:rsidRDefault="003D02B9" w:rsidP="005E49B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:</w:t>
      </w:r>
      <w:r w:rsidR="008A3DD2" w:rsidRPr="008A3DD2">
        <w:rPr>
          <w:sz w:val="28"/>
          <w:szCs w:val="28"/>
        </w:rPr>
        <w:t xml:space="preserve"> </w:t>
      </w:r>
    </w:p>
    <w:p w:rsidR="00F459DF" w:rsidRDefault="00395704" w:rsidP="00395704">
      <w:pPr>
        <w:tabs>
          <w:tab w:val="left" w:pos="0"/>
        </w:tabs>
        <w:spacing w:line="360" w:lineRule="auto"/>
        <w:ind w:hanging="1134"/>
      </w:pPr>
      <w:r>
        <w:rPr>
          <w:sz w:val="28"/>
          <w:szCs w:val="28"/>
        </w:rPr>
        <w:br w:type="page"/>
      </w:r>
      <w:r>
        <w:object w:dxaOrig="1672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593.25pt;height:348.75pt" o:ole="">
            <v:imagedata r:id="rId9" o:title=""/>
          </v:shape>
          <o:OLEObject Type="Embed" ProgID="Visio.Drawing.15" ShapeID="_x0000_i1049" DrawAspect="Content" ObjectID="_1665656720" r:id="rId10"/>
        </w:objec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sz w:val="28"/>
          <w:szCs w:val="28"/>
        </w:rPr>
        <w:t>Код</w:t>
      </w:r>
      <w:r w:rsidRPr="0039570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  <w:r w:rsidRPr="00395704">
        <w:rPr>
          <w:sz w:val="28"/>
          <w:szCs w:val="28"/>
          <w:lang w:val="en-US"/>
        </w:rPr>
        <w:t>:</w:t>
      </w:r>
      <w:r w:rsidRPr="00395704">
        <w:rPr>
          <w:sz w:val="28"/>
          <w:szCs w:val="28"/>
          <w:lang w:val="en-US"/>
        </w:rPr>
        <w:br/>
      </w:r>
      <w:r w:rsidRPr="0039570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a=0,b=0,res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Enter a,b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Enter operator(+,-,/,*)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)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 {res = a + b; 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 {res = a - b; 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 {res = a * b; 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 {res = a / b; 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ERROR not found operator \'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'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8000"/>
          <w:sz w:val="19"/>
          <w:szCs w:val="19"/>
          <w:lang w:val="en-US"/>
        </w:rPr>
        <w:t>//-----------------------------------------------------------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First number: 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Second number: 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a"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com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b=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8000"/>
          <w:sz w:val="19"/>
          <w:szCs w:val="19"/>
          <w:lang w:val="en-US"/>
        </w:rPr>
        <w:t>//-----------------------------------------------------------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 % 2)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0: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Result is even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Result is odd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8000"/>
          <w:sz w:val="19"/>
          <w:szCs w:val="19"/>
          <w:lang w:val="en-US"/>
        </w:rPr>
        <w:t>//-----------------------------------------------------------</w:t>
      </w:r>
    </w:p>
    <w:p w:rsidR="00395704" w:rsidRPr="00395704" w:rsidRDefault="00395704" w:rsidP="00395704">
      <w:pPr>
        <w:pBdr>
          <w:top w:val="single" w:sz="4" w:space="1" w:color="auto"/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95704" w:rsidRPr="00395704" w:rsidRDefault="00395704" w:rsidP="00395704">
      <w:pPr>
        <w:pBdr>
          <w:left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)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/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 &gt;= 1 &amp;&amp; res &lt;= 10)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1:  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The result is in the range from 1 to 10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: 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The result is not in the range from 1 to 10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8000"/>
          <w:sz w:val="19"/>
          <w:szCs w:val="19"/>
          <w:lang w:val="en-US"/>
        </w:rPr>
        <w:t>//-----------------------------------------------------------</w:t>
      </w:r>
      <w:r w:rsidRPr="00395704">
        <w:rPr>
          <w:rFonts w:ascii="Consolas" w:hAnsi="Consolas" w:cs="Consolas"/>
          <w:color w:val="008000"/>
          <w:sz w:val="19"/>
          <w:szCs w:val="19"/>
          <w:lang w:val="en-US"/>
        </w:rPr>
        <w:tab/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'+'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 &gt;= 11 &amp;&amp; res &lt;= 20)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1:  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The result is in the range from 11 to 20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P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: cout </w:t>
      </w:r>
      <w:r w:rsidRPr="0039570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5704">
        <w:rPr>
          <w:rFonts w:ascii="Consolas" w:hAnsi="Consolas" w:cs="Consolas"/>
          <w:color w:val="A31515"/>
          <w:sz w:val="19"/>
          <w:szCs w:val="19"/>
          <w:lang w:val="en-US"/>
        </w:rPr>
        <w:t>"\nThe result is not in the range from 11 to 20"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95704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570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-----------------------</w:t>
      </w:r>
    </w:p>
    <w:p w:rsid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395704" w:rsidRDefault="00395704" w:rsidP="00395704">
      <w:pPr>
        <w:pBdr>
          <w:left w:val="single" w:sz="4" w:space="1" w:color="auto"/>
          <w:bottom w:val="single" w:sz="4" w:space="1" w:color="auto"/>
          <w:right w:val="single" w:sz="4" w:space="1" w:color="auto"/>
        </w:pBdr>
        <w:tabs>
          <w:tab w:val="left" w:pos="0"/>
        </w:tabs>
        <w:spacing w:line="360" w:lineRule="auto"/>
        <w:ind w:firstLine="709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95704" w:rsidRDefault="00395704" w:rsidP="00395704">
      <w:pPr>
        <w:tabs>
          <w:tab w:val="left" w:pos="0"/>
        </w:tabs>
        <w:spacing w:line="360" w:lineRule="auto"/>
        <w:ind w:firstLine="709"/>
        <w:jc w:val="center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1EDBB7D3" wp14:editId="1A77EF84">
            <wp:extent cx="5813425" cy="3047135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17361" cy="3049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704" w:rsidRPr="00395704" w:rsidRDefault="00395704" w:rsidP="00395704">
      <w:pPr>
        <w:tabs>
          <w:tab w:val="left" w:pos="0"/>
        </w:tabs>
        <w:spacing w:line="360" w:lineRule="auto"/>
        <w:ind w:firstLine="709"/>
        <w:jc w:val="center"/>
        <w:rPr>
          <w:rFonts w:ascii="Consolas" w:hAnsi="Consolas" w:cs="Consolas"/>
          <w:b/>
          <w:i/>
          <w:color w:val="000000"/>
          <w:sz w:val="19"/>
          <w:szCs w:val="19"/>
        </w:rPr>
      </w:pPr>
      <w:r w:rsidRPr="00395704">
        <w:rPr>
          <w:rFonts w:ascii="Consolas" w:hAnsi="Consolas" w:cs="Consolas"/>
          <w:b/>
          <w:i/>
          <w:color w:val="000000"/>
          <w:sz w:val="19"/>
          <w:szCs w:val="19"/>
        </w:rPr>
        <w:t>Рисунок4.1 – результат работы программы</w:t>
      </w:r>
    </w:p>
    <w:p w:rsidR="00395704" w:rsidRPr="00395704" w:rsidRDefault="00395704" w:rsidP="00395704">
      <w:pPr>
        <w:tabs>
          <w:tab w:val="left" w:pos="0"/>
        </w:tabs>
        <w:spacing w:line="360" w:lineRule="auto"/>
        <w:ind w:firstLine="709"/>
        <w:jc w:val="both"/>
        <w:rPr>
          <w:color w:val="000000"/>
          <w:sz w:val="44"/>
          <w:szCs w:val="19"/>
        </w:rPr>
      </w:pPr>
      <w:r w:rsidRPr="00395704">
        <w:rPr>
          <w:color w:val="000000"/>
          <w:sz w:val="28"/>
          <w:szCs w:val="19"/>
        </w:rPr>
        <w:t>Вывод</w:t>
      </w:r>
      <w:r>
        <w:rPr>
          <w:color w:val="000000"/>
          <w:sz w:val="28"/>
          <w:szCs w:val="19"/>
        </w:rPr>
        <w:t>: в ходе выполнения лабораторной работы мы изучили работу оператора выбора в языке С++.</w:t>
      </w:r>
      <w:bookmarkStart w:id="0" w:name="_GoBack"/>
      <w:bookmarkEnd w:id="0"/>
    </w:p>
    <w:sectPr w:rsidR="00395704" w:rsidRPr="00395704" w:rsidSect="005E49B9">
      <w:pgSz w:w="11906" w:h="16838"/>
      <w:pgMar w:top="1134" w:right="567" w:bottom="426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2717" w:rsidRDefault="00602717">
      <w:r>
        <w:separator/>
      </w:r>
    </w:p>
  </w:endnote>
  <w:endnote w:type="continuationSeparator" w:id="0">
    <w:p w:rsidR="00602717" w:rsidRDefault="006027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1913" w:rsidRDefault="00EE1913" w:rsidP="001D61BE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EE1913" w:rsidRDefault="00EE1913" w:rsidP="00223CF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1913" w:rsidRDefault="00EE1913" w:rsidP="001D61BE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5704">
      <w:rPr>
        <w:rStyle w:val="a4"/>
        <w:noProof/>
      </w:rPr>
      <w:t>4</w:t>
    </w:r>
    <w:r>
      <w:rPr>
        <w:rStyle w:val="a4"/>
      </w:rPr>
      <w:fldChar w:fldCharType="end"/>
    </w:r>
  </w:p>
  <w:p w:rsidR="00EE1913" w:rsidRDefault="00EE1913" w:rsidP="00223CF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2717" w:rsidRDefault="00602717">
      <w:r>
        <w:separator/>
      </w:r>
    </w:p>
  </w:footnote>
  <w:footnote w:type="continuationSeparator" w:id="0">
    <w:p w:rsidR="00602717" w:rsidRDefault="006027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AF20AE"/>
    <w:multiLevelType w:val="hybridMultilevel"/>
    <w:tmpl w:val="F356C09A"/>
    <w:lvl w:ilvl="0" w:tplc="0419000F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abstractNum w:abstractNumId="1" w15:restartNumberingAfterBreak="0">
    <w:nsid w:val="10165E9D"/>
    <w:multiLevelType w:val="hybridMultilevel"/>
    <w:tmpl w:val="02C0BB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66C345A"/>
    <w:multiLevelType w:val="hybridMultilevel"/>
    <w:tmpl w:val="28F009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312711C"/>
    <w:multiLevelType w:val="hybridMultilevel"/>
    <w:tmpl w:val="09D6A1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23C7"/>
    <w:rsid w:val="0003050D"/>
    <w:rsid w:val="001D61BE"/>
    <w:rsid w:val="002209EA"/>
    <w:rsid w:val="00221F3F"/>
    <w:rsid w:val="00223CFF"/>
    <w:rsid w:val="00260B1F"/>
    <w:rsid w:val="00395704"/>
    <w:rsid w:val="003D02B9"/>
    <w:rsid w:val="004C3BB4"/>
    <w:rsid w:val="005E49B9"/>
    <w:rsid w:val="00602717"/>
    <w:rsid w:val="006A653F"/>
    <w:rsid w:val="006B4EB2"/>
    <w:rsid w:val="007B2733"/>
    <w:rsid w:val="00896846"/>
    <w:rsid w:val="008A3DD2"/>
    <w:rsid w:val="009578A9"/>
    <w:rsid w:val="00972EA6"/>
    <w:rsid w:val="009F0384"/>
    <w:rsid w:val="00A06E0E"/>
    <w:rsid w:val="00A179B2"/>
    <w:rsid w:val="00A94846"/>
    <w:rsid w:val="00CE5834"/>
    <w:rsid w:val="00EE1913"/>
    <w:rsid w:val="00F323C7"/>
    <w:rsid w:val="00F459DF"/>
    <w:rsid w:val="00FE7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  <o:rules v:ext="edit">
        <o:r id="V:Rule1" type="connector" idref="#_x0000_s1032"/>
        <o:r id="V:Rule2" type="connector" idref="#_x0000_s1041">
          <o:proxy end="" idref="#_x0000_s1042" connectloc="0"/>
        </o:r>
      </o:rules>
    </o:shapelayout>
  </w:shapeDefaults>
  <w:decimalSymbol w:val=","/>
  <w:listSeparator w:val=";"/>
  <w14:docId w14:val="6FE52E33"/>
  <w15:chartTrackingRefBased/>
  <w15:docId w15:val="{91693D26-32F2-451C-9DEC-3AD1F27FAD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223CF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223CFF"/>
  </w:style>
  <w:style w:type="paragraph" w:styleId="a5">
    <w:name w:val="caption"/>
    <w:basedOn w:val="a"/>
    <w:next w:val="a"/>
    <w:qFormat/>
    <w:rsid w:val="00F459D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06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01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</vt:lpstr>
    </vt:vector>
  </TitlesOfParts>
  <Company>1</Company>
  <LinksUpToDate>false</LinksUpToDate>
  <CharactersWithSpaces>2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</dc:title>
  <dc:subject/>
  <dc:creator>1</dc:creator>
  <cp:keywords/>
  <cp:lastModifiedBy>Бардин Бардин</cp:lastModifiedBy>
  <cp:revision>2</cp:revision>
  <dcterms:created xsi:type="dcterms:W3CDTF">2020-10-31T10:39:00Z</dcterms:created>
  <dcterms:modified xsi:type="dcterms:W3CDTF">2020-10-31T10:39:00Z</dcterms:modified>
</cp:coreProperties>
</file>